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302E3" w:rsidRDefault="00BC4158">
      <w:r>
        <w:t>Phuong Tran</w:t>
      </w:r>
    </w:p>
    <w:p w:rsidR="00BC4158" w:rsidRDefault="00BC4158">
      <w:r>
        <w:t>01/12/2024</w:t>
      </w:r>
    </w:p>
    <w:p w:rsidR="00BC4158" w:rsidRDefault="00BC4158">
      <w:r>
        <w:t>Assignment 1.4 – Business Rules</w:t>
      </w:r>
    </w:p>
    <w:p w:rsidR="00BC4158" w:rsidRDefault="00BC4158"/>
    <w:p w:rsidR="00BC4158" w:rsidRDefault="00BC4158"/>
    <w:p w:rsidR="00BC4158" w:rsidRPr="00BC4158" w:rsidRDefault="00BC4158">
      <w:pPr>
        <w:rPr>
          <w:b/>
        </w:rPr>
      </w:pPr>
      <w:r w:rsidRPr="00BC4158">
        <w:rPr>
          <w:b/>
        </w:rPr>
        <w:t>Business rules converted from the ORD below:</w:t>
      </w:r>
    </w:p>
    <w:p w:rsidR="00BC4158" w:rsidRDefault="00BC4158">
      <w:r>
        <w:t>A USER can have many DEPENDENTS</w:t>
      </w:r>
    </w:p>
    <w:p w:rsidR="00BC4158" w:rsidRDefault="00BC4158">
      <w:r>
        <w:t>A USER can have many ROLES</w:t>
      </w:r>
    </w:p>
    <w:p w:rsidR="00BC4158" w:rsidRDefault="00BC4158">
      <w:r>
        <w:t>A USER has one BIRTHDATE</w:t>
      </w:r>
    </w:p>
    <w:p w:rsidR="00BC4158" w:rsidRDefault="00BC4158"/>
    <w:p w:rsidR="00BC4158" w:rsidRDefault="00BC4158">
      <w:r>
        <w:object w:dxaOrig="7260" w:dyaOrig="7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75pt;height:354pt" o:ole="">
            <v:imagedata r:id="rId4" o:title=""/>
          </v:shape>
          <o:OLEObject Type="Embed" ProgID="Visio.Drawing.15" ShapeID="_x0000_i1031" DrawAspect="Content" ObjectID="_1766571866" r:id="rId5"/>
        </w:object>
      </w:r>
      <w:bookmarkStart w:id="0" w:name="_GoBack"/>
      <w:bookmarkEnd w:id="0"/>
    </w:p>
    <w:p w:rsidR="00BC4158" w:rsidRDefault="00BC4158"/>
    <w:sectPr w:rsidR="00BC415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4158"/>
    <w:rsid w:val="00BC4158"/>
    <w:rsid w:val="00F302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21C0E11"/>
  <w15:chartTrackingRefBased/>
  <w15:docId w15:val="{E691CAC3-2B3C-4A27-8AD7-98DB54E34F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32</Words>
  <Characters>18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uongTran</dc:creator>
  <cp:keywords/>
  <dc:description/>
  <cp:lastModifiedBy>PhuongTran</cp:lastModifiedBy>
  <cp:revision>1</cp:revision>
  <dcterms:created xsi:type="dcterms:W3CDTF">2024-01-12T21:34:00Z</dcterms:created>
  <dcterms:modified xsi:type="dcterms:W3CDTF">2024-01-12T21:38:00Z</dcterms:modified>
</cp:coreProperties>
</file>